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4BEB" w:rsidRDefault="00F04BEB" w:rsidP="00F04BEB">
      <w:pPr>
        <w:pStyle w:val="Title"/>
      </w:pPr>
      <w:r>
        <w:t>Hệ thống quản lý tương tác</w:t>
      </w:r>
    </w:p>
    <w:p w:rsidR="00C24FBF" w:rsidRDefault="00C24FBF" w:rsidP="00C24FBF">
      <w:pPr>
        <w:pStyle w:val="Heading1"/>
      </w:pPr>
      <w:r>
        <w:t>Các chức năng :</w:t>
      </w:r>
    </w:p>
    <w:p w:rsidR="00C24FBF" w:rsidRDefault="00C24FBF" w:rsidP="00C24FBF">
      <w:r>
        <w:t xml:space="preserve">Danh sách các actor </w:t>
      </w:r>
      <w:r w:rsidR="003B0B81">
        <w:t>của hệ thống</w:t>
      </w:r>
      <w:r>
        <w:t>:</w:t>
      </w:r>
    </w:p>
    <w:p w:rsidR="00C24FBF" w:rsidRDefault="006F54F6" w:rsidP="00C24FBF">
      <w:r>
        <w:rPr>
          <w:noProof/>
        </w:rPr>
        <w:drawing>
          <wp:inline distT="0" distB="0" distL="0" distR="0">
            <wp:extent cx="5943600" cy="360060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00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Pr="00C24FBF" w:rsidRDefault="003B0B81" w:rsidP="00C24FBF">
      <w:r>
        <w:t>Hệ thống</w:t>
      </w:r>
      <w:r w:rsidR="00C24FBF">
        <w:t xml:space="preserve"> gồm 3 nhóm chức năng chính:</w:t>
      </w:r>
    </w:p>
    <w:p w:rsidR="00C24FBF" w:rsidRDefault="006F54F6" w:rsidP="00C24FBF">
      <w:r>
        <w:rPr>
          <w:noProof/>
        </w:rPr>
        <w:drawing>
          <wp:inline distT="0" distB="0" distL="0" distR="0">
            <wp:extent cx="3821430" cy="8451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430" cy="84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r>
        <w:t>Trong đó :</w:t>
      </w:r>
    </w:p>
    <w:p w:rsidR="00C24FBF" w:rsidRDefault="00C24FBF" w:rsidP="003B0B81">
      <w:pPr>
        <w:pStyle w:val="ListParagraph"/>
        <w:numPr>
          <w:ilvl w:val="0"/>
          <w:numId w:val="4"/>
        </w:numPr>
      </w:pPr>
      <w:r>
        <w:t>Account management : các chức năng liên quan tới việc quản lý tài khoản.</w:t>
      </w:r>
    </w:p>
    <w:p w:rsidR="00F04BEB" w:rsidRDefault="00C24FBF" w:rsidP="00F04BEB">
      <w:pPr>
        <w:pStyle w:val="ListParagraph"/>
        <w:numPr>
          <w:ilvl w:val="0"/>
          <w:numId w:val="4"/>
        </w:numPr>
      </w:pPr>
      <w:r>
        <w:t>Project management : các chức năng liên quan tới việc quản lý dự án</w:t>
      </w:r>
    </w:p>
    <w:p w:rsidR="006F54F6" w:rsidRDefault="006F54F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C24FBF" w:rsidRPr="00C24FBF" w:rsidRDefault="00C24FBF" w:rsidP="00C24FBF">
      <w:pPr>
        <w:pStyle w:val="Heading2"/>
      </w:pPr>
      <w:r>
        <w:lastRenderedPageBreak/>
        <w:t>Account management</w:t>
      </w:r>
    </w:p>
    <w:p w:rsidR="006F54F6" w:rsidRDefault="006F54F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</w:rPr>
        <w:drawing>
          <wp:inline distT="0" distB="0" distL="0" distR="0">
            <wp:extent cx="5943600" cy="5222144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222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54F6" w:rsidRDefault="006F54F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</w:rPr>
        <w:lastRenderedPageBreak/>
        <w:drawing>
          <wp:inline distT="0" distB="0" distL="0" distR="0">
            <wp:extent cx="5943600" cy="3875682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75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2"/>
      </w:pPr>
      <w:r>
        <w:t xml:space="preserve">Project management </w:t>
      </w:r>
    </w:p>
    <w:p w:rsidR="00C24FBF" w:rsidRDefault="00C24FBF" w:rsidP="00C24FBF">
      <w:r>
        <w:rPr>
          <w:noProof/>
        </w:rPr>
        <w:drawing>
          <wp:inline distT="0" distB="0" distL="0" distR="0">
            <wp:extent cx="3860800" cy="838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800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0B81" w:rsidRDefault="00E73158" w:rsidP="00C24FBF">
      <w:r>
        <w:t>Trong đó :</w:t>
      </w:r>
    </w:p>
    <w:p w:rsidR="00E73158" w:rsidRDefault="00E73158" w:rsidP="003B0B81">
      <w:pPr>
        <w:pStyle w:val="ListParagraph"/>
        <w:numPr>
          <w:ilvl w:val="0"/>
          <w:numId w:val="5"/>
        </w:numPr>
      </w:pPr>
      <w:r>
        <w:t>project structure management : các chức năng để quản lý cấu trúc của dự án như  tạo dự án, thêm thành viên, xóa thành viên, …</w:t>
      </w:r>
    </w:p>
    <w:p w:rsidR="00E73158" w:rsidRDefault="00E73158" w:rsidP="003B0B81">
      <w:pPr>
        <w:pStyle w:val="ListParagraph"/>
        <w:numPr>
          <w:ilvl w:val="0"/>
          <w:numId w:val="5"/>
        </w:numPr>
      </w:pPr>
      <w:r>
        <w:t>Project activity : các chức năng liên quan tới các hoạt động thường ngày của dự án như tạo work item, thực hiện survey, …</w:t>
      </w:r>
    </w:p>
    <w:p w:rsidR="00C24FBF" w:rsidRDefault="00C24FBF" w:rsidP="00C24FBF">
      <w:pPr>
        <w:pStyle w:val="Heading3"/>
      </w:pPr>
      <w:r>
        <w:t>Project structure management:</w:t>
      </w:r>
    </w:p>
    <w:p w:rsidR="00A17B81" w:rsidRDefault="00A17B81" w:rsidP="00C24FBF">
      <w:pPr>
        <w:rPr>
          <w:noProof/>
        </w:rPr>
      </w:pPr>
    </w:p>
    <w:p w:rsidR="00C24FBF" w:rsidRDefault="00A17B81" w:rsidP="00C24FBF">
      <w:r>
        <w:rPr>
          <w:noProof/>
        </w:rPr>
        <w:lastRenderedPageBreak/>
        <w:drawing>
          <wp:inline distT="0" distB="0" distL="0" distR="0">
            <wp:extent cx="6978770" cy="410423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350" r="21045"/>
                    <a:stretch/>
                  </pic:blipFill>
                  <pic:spPr bwMode="auto">
                    <a:xfrm>
                      <a:off x="0" y="0"/>
                      <a:ext cx="6979439" cy="4104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3"/>
      </w:pPr>
      <w:r>
        <w:lastRenderedPageBreak/>
        <w:t>Project activity</w:t>
      </w:r>
    </w:p>
    <w:p w:rsidR="00C24FBF" w:rsidRDefault="00A17B81" w:rsidP="00C24FBF">
      <w:r>
        <w:rPr>
          <w:noProof/>
        </w:rPr>
        <w:drawing>
          <wp:inline distT="0" distB="0" distL="0" distR="0">
            <wp:extent cx="6451180" cy="6639339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49509" cy="663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1"/>
      </w:pPr>
      <w:r>
        <w:lastRenderedPageBreak/>
        <w:t>Sơ đồ lớp mức phân tích :</w:t>
      </w:r>
    </w:p>
    <w:p w:rsidR="00C24FBF" w:rsidRPr="00C24FBF" w:rsidRDefault="00F33BA5" w:rsidP="00C24FBF">
      <w:r>
        <w:rPr>
          <w:noProof/>
        </w:rPr>
        <w:drawing>
          <wp:inline distT="0" distB="0" distL="0" distR="0">
            <wp:extent cx="6249725" cy="5483048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7833" cy="548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4D57" w:rsidRDefault="00E44D57" w:rsidP="00F04BEB">
      <w:pPr>
        <w:pStyle w:val="Heading1"/>
      </w:pPr>
      <w:r>
        <w:lastRenderedPageBreak/>
        <w:t>Database design</w:t>
      </w:r>
    </w:p>
    <w:p w:rsidR="007F743E" w:rsidRPr="007F743E" w:rsidRDefault="00302062" w:rsidP="007F743E">
      <w:r>
        <w:object w:dxaOrig="21838" w:dyaOrig="24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20.35pt" o:ole="">
            <v:imagedata r:id="rId14" o:title=""/>
          </v:shape>
          <o:OLEObject Type="Embed" ProgID="Visio.Drawing.11" ShapeID="_x0000_i1025" DrawAspect="Content" ObjectID="_1392040864" r:id="rId15"/>
        </w:object>
      </w:r>
    </w:p>
    <w:p w:rsidR="00E44D57" w:rsidRDefault="00E44D57" w:rsidP="00E44D57">
      <w:pPr>
        <w:pStyle w:val="Heading1"/>
      </w:pPr>
      <w:r>
        <w:t>UI design</w:t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Overview</w:t>
      </w:r>
    </w:p>
    <w:p w:rsidR="00302062" w:rsidRDefault="00302062" w:rsidP="00302062">
      <w:pPr>
        <w:pStyle w:val="ListParagraph"/>
      </w:pPr>
      <w:r>
        <w:rPr>
          <w:noProof/>
        </w:rPr>
        <w:lastRenderedPageBreak/>
        <w:drawing>
          <wp:inline distT="0" distB="0" distL="0" distR="0">
            <wp:extent cx="5943600" cy="4227653"/>
            <wp:effectExtent l="0" t="0" r="0" b="0"/>
            <wp:docPr id="21" name="Picture 21" descr="D:\Textbooks\01. He thong quan ly tuong tac trong cac du an phan mem\he-thong-quan-ly-tuong-tac\09. UI Design\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Textbooks\01. He thong quan ly tuong tac trong cac du an phan mem\he-thong-quan-ly-tuong-tac\09. UI Design\Overview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27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Work items</w:t>
      </w:r>
    </w:p>
    <w:p w:rsidR="00302062" w:rsidRDefault="00302062" w:rsidP="00302062">
      <w:pPr>
        <w:ind w:left="360"/>
      </w:pPr>
      <w:r>
        <w:rPr>
          <w:noProof/>
        </w:rPr>
        <w:lastRenderedPageBreak/>
        <w:drawing>
          <wp:inline distT="0" distB="0" distL="0" distR="0">
            <wp:extent cx="5943600" cy="3968781"/>
            <wp:effectExtent l="0" t="0" r="0" b="0"/>
            <wp:docPr id="22" name="Picture 22" descr="D:\Textbooks\01. He thong quan ly tuong tac trong cac du an phan mem\he-thong-quan-ly-tuong-tac\09. UI Design\Workitem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Textbooks\01. He thong quan ly tuong tac trong cac du an phan mem\he-thong-quan-ly-tuong-tac\09. UI Design\Workitems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68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Member</w:t>
      </w:r>
    </w:p>
    <w:p w:rsidR="00302062" w:rsidRDefault="00302062" w:rsidP="00302062">
      <w:pPr>
        <w:pStyle w:val="ListParagraph"/>
      </w:pPr>
      <w:r>
        <w:rPr>
          <w:noProof/>
        </w:rPr>
        <w:lastRenderedPageBreak/>
        <w:drawing>
          <wp:inline distT="0" distB="0" distL="0" distR="0">
            <wp:extent cx="5943600" cy="4219386"/>
            <wp:effectExtent l="0" t="0" r="0" b="0"/>
            <wp:docPr id="23" name="Picture 23" descr="D:\Textbooks\01. He thong quan ly tuong tac trong cac du an phan mem\he-thong-quan-ly-tuong-tac\09. UI Design\Memb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D:\Textbooks\01. He thong quan ly tuong tac trong cac du an phan mem\he-thong-quan-ly-tuong-tac\09. UI Design\Member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19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Log</w:t>
      </w:r>
    </w:p>
    <w:p w:rsidR="00302062" w:rsidRPr="00302062" w:rsidRDefault="00302062" w:rsidP="00302062">
      <w:pPr>
        <w:pStyle w:val="ListParagraph"/>
      </w:pPr>
      <w:r>
        <w:rPr>
          <w:noProof/>
        </w:rPr>
        <w:drawing>
          <wp:inline distT="0" distB="0" distL="0" distR="0">
            <wp:extent cx="5943600" cy="3780827"/>
            <wp:effectExtent l="0" t="0" r="0" b="0"/>
            <wp:docPr id="24" name="Picture 24" descr="D:\Textbooks\01. He thong quan ly tuong tac trong cac du an phan mem\he-thong-quan-ly-tuong-tac\09. UI Design\Lo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Textbooks\01. He thong quan ly tuong tac trong cac du an phan mem\he-thong-quan-ly-tuong-tac\09. UI Design\Log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80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BEB" w:rsidRDefault="00F04BEB" w:rsidP="00F04BEB">
      <w:pPr>
        <w:pStyle w:val="Heading1"/>
      </w:pPr>
      <w:r>
        <w:lastRenderedPageBreak/>
        <w:t>Kế hoạch</w:t>
      </w:r>
    </w:p>
    <w:p w:rsidR="00F04BEB" w:rsidRDefault="00F04BEB" w:rsidP="00F04BEB">
      <w:pPr>
        <w:pStyle w:val="Heading2"/>
        <w:numPr>
          <w:ilvl w:val="0"/>
          <w:numId w:val="7"/>
        </w:numPr>
      </w:pPr>
      <w:r>
        <w:t>Thời gian:</w:t>
      </w:r>
    </w:p>
    <w:tbl>
      <w:tblPr>
        <w:tblW w:w="7208" w:type="dxa"/>
        <w:tblInd w:w="100" w:type="dxa"/>
        <w:tblLook w:val="04A0" w:firstRow="1" w:lastRow="0" w:firstColumn="1" w:lastColumn="0" w:noHBand="0" w:noVBand="1"/>
      </w:tblPr>
      <w:tblGrid>
        <w:gridCol w:w="3698"/>
        <w:gridCol w:w="3510"/>
      </w:tblGrid>
      <w:tr w:rsidR="00F04BEB" w:rsidRPr="00F04BEB" w:rsidTr="00F04BEB">
        <w:trPr>
          <w:trHeight w:val="300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thời gian</w:t>
            </w:r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công việc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BA0679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Phân tích, </w:t>
            </w:r>
            <w:r w:rsidR="00F04BEB" w:rsidRPr="00F04BEB">
              <w:rPr>
                <w:rFonts w:ascii="Calibri" w:eastAsia="Times New Roman" w:hAnsi="Calibri" w:cs="Calibri"/>
                <w:color w:val="000000"/>
              </w:rPr>
              <w:t>thiết kế  hệ thống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3/2012-31/3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1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4/2012-30/4</w:t>
            </w:r>
            <w:r>
              <w:rPr>
                <w:rFonts w:ascii="Calibri" w:eastAsia="Times New Roman" w:hAnsi="Calibri" w:cs="Calibri"/>
                <w:color w:val="000000"/>
              </w:rPr>
              <w:t>/</w:t>
            </w:r>
            <w:r w:rsidRPr="00F04BEB">
              <w:rPr>
                <w:rFonts w:ascii="Calibri" w:eastAsia="Times New Roman" w:hAnsi="Calibri" w:cs="Calibri"/>
                <w:color w:val="000000"/>
              </w:rPr>
              <w:t>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2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5/2012-31/5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3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6/2012-25/6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iết báo cáo, review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5/6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ộp đề tài KLTN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27/6/2012 – 02/7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phản biện đề tài KLTN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7/7/2012 – 18/7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bảo vệ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6/8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ộp khóa luận sau khi bảo vệ</w:t>
            </w:r>
          </w:p>
        </w:tc>
      </w:tr>
    </w:tbl>
    <w:p w:rsidR="00F04BEB" w:rsidRPr="00F04BEB" w:rsidRDefault="00F04BEB" w:rsidP="00F04BEB"/>
    <w:p w:rsidR="00F04BEB" w:rsidRDefault="00F04BEB" w:rsidP="00F04BEB">
      <w:pPr>
        <w:pStyle w:val="Heading2"/>
      </w:pPr>
      <w:r>
        <w:t>Chức năng cụ thể cho từng iteration:</w:t>
      </w:r>
    </w:p>
    <w:tbl>
      <w:tblPr>
        <w:tblW w:w="8861" w:type="dxa"/>
        <w:tblInd w:w="100" w:type="dxa"/>
        <w:tblLook w:val="04A0" w:firstRow="1" w:lastRow="0" w:firstColumn="1" w:lastColumn="0" w:noHBand="0" w:noVBand="1"/>
      </w:tblPr>
      <w:tblGrid>
        <w:gridCol w:w="960"/>
        <w:gridCol w:w="3841"/>
        <w:gridCol w:w="1480"/>
        <w:gridCol w:w="1300"/>
        <w:gridCol w:w="1280"/>
      </w:tblGrid>
      <w:tr w:rsidR="00F04BEB" w:rsidRPr="00F04BEB" w:rsidTr="00F04BEB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stt</w:t>
            </w:r>
          </w:p>
        </w:tc>
        <w:tc>
          <w:tcPr>
            <w:tcW w:w="3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use case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mô tả chung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độ ưu tiên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iteration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create accoun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update accoun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delete accoun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EE211A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EE211A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nvite accoun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EE211A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001F7E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EE211A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EE211A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accept accoun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EE211A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001F7E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update my accoun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register 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choose process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accept 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delete 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create 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update 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add member to 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remove member from 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phan quyen cho các thanh vien của 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ask to join to 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accept member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create work item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update work item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iew work item detail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search accoun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iew work item relate to m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create personal schedul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4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update personal schedul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lastRenderedPageBreak/>
              <w:t>25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iew personal schedul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6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ink to artifa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7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get information about artifa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8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get information about changese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29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iew artifa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0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search work item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1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iew project repor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2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manage project schedul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3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iew project schedul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4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iew my activity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EE211A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5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EE211A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view team activity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EE211A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001F7E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</w:tcPr>
          <w:p w:rsidR="00EE211A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6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create group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7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delete group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8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update group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39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add member to group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0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remove member from group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1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update sub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2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create sub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3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delete subprojec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4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answer survey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5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iew survey resul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6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search in wiki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7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write on wiki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8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iew wiki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49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manage wiki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0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manage survey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F04BEB" w:rsidRPr="00F04BEB" w:rsidTr="00F04BE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001F7E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51</w:t>
            </w:r>
          </w:p>
        </w:tc>
        <w:tc>
          <w:tcPr>
            <w:tcW w:w="38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remind member about event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</w:tbl>
    <w:p w:rsidR="00F04BEB" w:rsidRPr="00F04BEB" w:rsidRDefault="00F04BEB" w:rsidP="00F04BEB">
      <w:bookmarkStart w:id="0" w:name="_GoBack"/>
      <w:bookmarkEnd w:id="0"/>
      <w:r>
        <w:br/>
      </w:r>
    </w:p>
    <w:tbl>
      <w:tblPr>
        <w:tblW w:w="2660" w:type="dxa"/>
        <w:tblInd w:w="100" w:type="dxa"/>
        <w:tblLook w:val="04A0" w:firstRow="1" w:lastRow="0" w:firstColumn="1" w:lastColumn="0" w:noHBand="0" w:noVBand="1"/>
      </w:tblPr>
      <w:tblGrid>
        <w:gridCol w:w="1580"/>
        <w:gridCol w:w="1080"/>
      </w:tblGrid>
      <w:tr w:rsidR="00F04BEB" w:rsidRPr="00F04BEB" w:rsidTr="00F04BEB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Độ ưu tiê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F04BEB">
              <w:rPr>
                <w:rFonts w:ascii="Calibri" w:eastAsia="Times New Roman" w:hAnsi="Calibri" w:cs="Calibri"/>
                <w:color w:val="FFFFFF"/>
              </w:rPr>
              <w:t>Mô tả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ery heigh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eigh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mormal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ow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ery low</w:t>
            </w:r>
          </w:p>
        </w:tc>
      </w:tr>
    </w:tbl>
    <w:p w:rsidR="00F04BEB" w:rsidRPr="00F04BEB" w:rsidRDefault="00F04BEB" w:rsidP="00F04BEB"/>
    <w:sectPr w:rsidR="00F04BEB" w:rsidRPr="00F04BEB" w:rsidSect="001A036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5B3A22"/>
    <w:multiLevelType w:val="hybridMultilevel"/>
    <w:tmpl w:val="F4A295C0"/>
    <w:lvl w:ilvl="0" w:tplc="193C7E20">
      <w:start w:val="1"/>
      <w:numFmt w:val="decimal"/>
      <w:pStyle w:val="Heading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4CF588C"/>
    <w:multiLevelType w:val="hybridMultilevel"/>
    <w:tmpl w:val="C902C7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61654C0"/>
    <w:multiLevelType w:val="hybridMultilevel"/>
    <w:tmpl w:val="8BB883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9E52298"/>
    <w:multiLevelType w:val="hybridMultilevel"/>
    <w:tmpl w:val="8E4A3184"/>
    <w:lvl w:ilvl="0" w:tplc="F5F44626">
      <w:start w:val="1"/>
      <w:numFmt w:val="lowerLetter"/>
      <w:pStyle w:val="Heading3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FDE5BE5"/>
    <w:multiLevelType w:val="hybridMultilevel"/>
    <w:tmpl w:val="6898E7CE"/>
    <w:lvl w:ilvl="0" w:tplc="66EA7610">
      <w:start w:val="1"/>
      <w:numFmt w:val="upperRoman"/>
      <w:pStyle w:val="Heading1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EE0B24"/>
    <w:multiLevelType w:val="hybridMultilevel"/>
    <w:tmpl w:val="1B1A0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5"/>
  </w:num>
  <w:num w:numId="5">
    <w:abstractNumId w:val="2"/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C24FBF"/>
    <w:rsid w:val="00001F7E"/>
    <w:rsid w:val="001A0360"/>
    <w:rsid w:val="00302062"/>
    <w:rsid w:val="003B0B81"/>
    <w:rsid w:val="004B5250"/>
    <w:rsid w:val="006F54F6"/>
    <w:rsid w:val="007F743E"/>
    <w:rsid w:val="00830989"/>
    <w:rsid w:val="00A17B81"/>
    <w:rsid w:val="00BA0679"/>
    <w:rsid w:val="00C24FBF"/>
    <w:rsid w:val="00DA5D73"/>
    <w:rsid w:val="00E44D57"/>
    <w:rsid w:val="00E73158"/>
    <w:rsid w:val="00EE211A"/>
    <w:rsid w:val="00F04BEB"/>
    <w:rsid w:val="00F33BA5"/>
    <w:rsid w:val="00F51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0360"/>
  </w:style>
  <w:style w:type="paragraph" w:styleId="Heading1">
    <w:name w:val="heading 1"/>
    <w:basedOn w:val="Normal"/>
    <w:next w:val="Normal"/>
    <w:link w:val="Heading1Char"/>
    <w:uiPriority w:val="9"/>
    <w:qFormat/>
    <w:rsid w:val="00C24FBF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24FBF"/>
    <w:pPr>
      <w:keepNext/>
      <w:keepLines/>
      <w:numPr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24FBF"/>
    <w:pPr>
      <w:keepNext/>
      <w:keepLines/>
      <w:numPr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24FB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4F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4FBF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24FB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24FB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24F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24FB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B0B81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04BE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04BE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225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0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3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8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9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7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5.emf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12</Pages>
  <Words>410</Words>
  <Characters>234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kydrenw</cp:lastModifiedBy>
  <cp:revision>12</cp:revision>
  <dcterms:created xsi:type="dcterms:W3CDTF">2012-02-21T16:45:00Z</dcterms:created>
  <dcterms:modified xsi:type="dcterms:W3CDTF">2012-02-29T10:15:00Z</dcterms:modified>
</cp:coreProperties>
</file>